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9" r:id="rId3"/>
    <p:sldId id="257" r:id="rId4"/>
    <p:sldId id="260" r:id="rId5"/>
    <p:sldId id="261" r:id="rId6"/>
    <p:sldId id="262" r:id="rId7"/>
    <p:sldId id="263" r:id="rId8"/>
    <p:sldId id="258" r:id="rId9"/>
    <p:sldId id="264" r:id="rId10"/>
  </p:sldIdLst>
  <p:sldSz cx="9144000" cy="6858000" type="screen4x3"/>
  <p:notesSz cx="6858000" cy="9144000"/>
  <p:defaultTextStyle>
    <a:defPPr>
      <a:defRPr lang="et-E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68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t-E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3184B64-C9BD-4607-B1F6-193062BBBB19}" type="datetimeFigureOut">
              <a:rPr lang="et-EE" smtClean="0"/>
              <a:pPr/>
              <a:t>13.04.2010</a:t>
            </a:fld>
            <a:endParaRPr lang="et-EE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t-EE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5F46B5E-760F-4797-92FE-4DCFECC56331}" type="slidenum">
              <a:rPr lang="et-EE" smtClean="0"/>
              <a:pPr/>
              <a:t>‹#›</a:t>
            </a:fld>
            <a:endParaRPr lang="et-EE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t-EE" dirty="0" smtClean="0"/>
              <a:t/>
            </a:r>
            <a:br>
              <a:rPr lang="et-EE" dirty="0" smtClean="0"/>
            </a:br>
            <a:r>
              <a:rPr lang="et-EE" dirty="0" smtClean="0"/>
              <a:t> AKVAARIUMI KONTROLLSÜSTEEM </a:t>
            </a:r>
            <a:endParaRPr lang="et-E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t-EE" dirty="0" smtClean="0"/>
          </a:p>
          <a:p>
            <a:r>
              <a:rPr lang="et-EE" dirty="0" smtClean="0"/>
              <a:t> Signe Väikene</a:t>
            </a:r>
          </a:p>
          <a:p>
            <a:r>
              <a:rPr lang="et-EE" dirty="0" smtClean="0"/>
              <a:t>Joosep Rõõmusaare </a:t>
            </a:r>
            <a:endParaRPr lang="et-E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t-EE" dirty="0" smtClean="0"/>
              <a:t>Eesmärk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t-EE" dirty="0" smtClean="0"/>
              <a:t>Luua akvaariumi kontrollsüsteem, mis</a:t>
            </a:r>
          </a:p>
          <a:p>
            <a:pPr lvl="1"/>
            <a:r>
              <a:rPr lang="et-EE" dirty="0" smtClean="0"/>
              <a:t>Kontrollib temperatuuri</a:t>
            </a:r>
          </a:p>
          <a:p>
            <a:pPr lvl="1"/>
            <a:r>
              <a:rPr lang="et-EE" dirty="0" smtClean="0"/>
              <a:t>Jälgib vee pH taset</a:t>
            </a:r>
          </a:p>
          <a:p>
            <a:pPr lvl="1"/>
            <a:r>
              <a:rPr lang="et-EE" dirty="0" smtClean="0"/>
              <a:t>Tuletab meelde kui vett on vaja vahetada</a:t>
            </a:r>
          </a:p>
          <a:p>
            <a:pPr lvl="1"/>
            <a:r>
              <a:rPr lang="et-EE" dirty="0" smtClean="0"/>
              <a:t>Lülitab valgustusi sisse ja välja</a:t>
            </a:r>
          </a:p>
          <a:p>
            <a:pPr lvl="1"/>
            <a:r>
              <a:rPr lang="et-EE" dirty="0" smtClean="0"/>
              <a:t>Automaatselt </a:t>
            </a:r>
            <a:r>
              <a:rPr lang="et-EE" dirty="0" smtClean="0"/>
              <a:t>toidab akvaariumi elanikke</a:t>
            </a:r>
            <a:endParaRPr lang="et-E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ÜLDSKEEM</a:t>
            </a:r>
            <a:endParaRPr lang="et-EE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357290" y="1571612"/>
          <a:ext cx="6154738" cy="4340225"/>
        </p:xfrm>
        <a:graphic>
          <a:graphicData uri="http://schemas.openxmlformats.org/presentationml/2006/ole">
            <p:oleObj spid="_x0000_s1026" name="Visio" r:id="rId3" imgW="6494806" imgH="43399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Temperatuuri jälgimine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t-EE" dirty="0" smtClean="0"/>
              <a:t>Temperatuuri jälgitakse iga 1 minuti tagant.</a:t>
            </a:r>
          </a:p>
          <a:p>
            <a:endParaRPr lang="et-EE" dirty="0" smtClean="0"/>
          </a:p>
          <a:p>
            <a:endParaRPr lang="et-EE" dirty="0" smtClean="0"/>
          </a:p>
          <a:p>
            <a:endParaRPr lang="et-EE" dirty="0" smtClean="0"/>
          </a:p>
          <a:p>
            <a:endParaRPr lang="et-EE" dirty="0" smtClean="0"/>
          </a:p>
          <a:p>
            <a:r>
              <a:rPr lang="et-EE" dirty="0" smtClean="0"/>
              <a:t>Kui temperatuur on liiga kõrge, lülitatakse soojendi välja, </a:t>
            </a:r>
            <a:r>
              <a:rPr lang="et-EE" dirty="0" smtClean="0"/>
              <a:t>ning </a:t>
            </a:r>
            <a:r>
              <a:rPr lang="et-EE" dirty="0" smtClean="0"/>
              <a:t>sellest antakse märku.</a:t>
            </a:r>
            <a:endParaRPr lang="et-EE" dirty="0"/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t-EE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500034" y="2571744"/>
          <a:ext cx="7072928" cy="2076456"/>
        </p:xfrm>
        <a:graphic>
          <a:graphicData uri="http://schemas.openxmlformats.org/presentationml/2006/ole">
            <p:oleObj spid="_x0000_s16385" r:id="rId3" imgW="4482856" imgH="131787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Vee vahetamise meeldetuletus</a:t>
            </a:r>
            <a:endParaRPr lang="et-EE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t-EE" dirty="0" smtClean="0"/>
              <a:t>Teavitab kasutajat, et on aeg vett vahetada, kui vee pH ei ole enam lubatud piirkonnas.</a:t>
            </a:r>
          </a:p>
          <a:p>
            <a:endParaRPr lang="et-EE" dirty="0" smtClean="0"/>
          </a:p>
          <a:p>
            <a:endParaRPr lang="et-EE" dirty="0" smtClean="0"/>
          </a:p>
          <a:p>
            <a:endParaRPr lang="et-EE" dirty="0" smtClean="0"/>
          </a:p>
          <a:p>
            <a:endParaRPr lang="et-EE" dirty="0" smtClean="0"/>
          </a:p>
          <a:p>
            <a:endParaRPr lang="et-EE" dirty="0" smtClean="0"/>
          </a:p>
          <a:p>
            <a:endParaRPr lang="et-EE" dirty="0" smtClean="0"/>
          </a:p>
          <a:p>
            <a:r>
              <a:rPr lang="et-EE" dirty="0" smtClean="0"/>
              <a:t>Lisaks </a:t>
            </a:r>
            <a:r>
              <a:rPr lang="et-EE" dirty="0" smtClean="0"/>
              <a:t>teavitab peale </a:t>
            </a:r>
            <a:r>
              <a:rPr lang="et-EE" dirty="0" smtClean="0"/>
              <a:t>kindlat aega kui oleks aeg vett vahetada.</a:t>
            </a:r>
            <a:endParaRPr lang="et-EE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t-EE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1071538" y="2786058"/>
          <a:ext cx="6215106" cy="2569293"/>
        </p:xfrm>
        <a:graphic>
          <a:graphicData uri="http://schemas.openxmlformats.org/presentationml/2006/ole">
            <p:oleObj spid="_x0000_s18433" r:id="rId3" imgW="4115205" imgH="17015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Valgustuse kontrollimine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t-EE" dirty="0" smtClean="0"/>
          </a:p>
          <a:p>
            <a:r>
              <a:rPr lang="et-EE" dirty="0" smtClean="0"/>
              <a:t>Kasutaja saab ette anda </a:t>
            </a:r>
            <a:r>
              <a:rPr lang="et-EE" dirty="0" smtClean="0"/>
              <a:t>kolm erinevat aega.</a:t>
            </a:r>
            <a:endParaRPr lang="et-EE" dirty="0" smtClean="0"/>
          </a:p>
          <a:p>
            <a:endParaRPr lang="et-EE" dirty="0" smtClean="0"/>
          </a:p>
          <a:p>
            <a:r>
              <a:rPr lang="et-EE" dirty="0" smtClean="0"/>
              <a:t>Vastavalt ajale lülitab kontroller valguseid sisse või välja.</a:t>
            </a:r>
            <a:endParaRPr lang="et-E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Automaattoitja</a:t>
            </a:r>
            <a:endParaRPr lang="et-E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t-EE" dirty="0" smtClean="0"/>
              <a:t>Kontroller jagab toitu ette antud aegadel.</a:t>
            </a:r>
          </a:p>
          <a:p>
            <a:r>
              <a:rPr lang="et-EE" dirty="0" smtClean="0"/>
              <a:t>Igal akvaariumil on filter: järelikult tuleb see toitmise ajaks välja lülitada.</a:t>
            </a:r>
            <a:endParaRPr lang="et-EE" dirty="0"/>
          </a:p>
        </p:txBody>
      </p:sp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t-EE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500034" y="3643314"/>
          <a:ext cx="7672976" cy="1981206"/>
        </p:xfrm>
        <a:graphic>
          <a:graphicData uri="http://schemas.openxmlformats.org/presentationml/2006/ole">
            <p:oleObj spid="_x0000_s19457" r:id="rId3" imgW="4356704" imgH="11269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928662" y="285728"/>
          <a:ext cx="7618412" cy="6359525"/>
        </p:xfrm>
        <a:graphic>
          <a:graphicData uri="http://schemas.openxmlformats.org/presentationml/2006/ole">
            <p:oleObj spid="_x0000_s2052" name="Visio" r:id="rId3" imgW="7619040" imgH="63590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14612" y="1000108"/>
            <a:ext cx="5276850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t-EE" dirty="0" smtClean="0"/>
              <a:t>Küsimusi?</a:t>
            </a:r>
            <a:endParaRPr lang="et-E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55</TotalTime>
  <Words>132</Words>
  <Application>Microsoft Office PowerPoint</Application>
  <PresentationFormat>On-screen Show (4:3)</PresentationFormat>
  <Paragraphs>37</Paragraphs>
  <Slides>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2" baseType="lpstr">
      <vt:lpstr>Flow</vt:lpstr>
      <vt:lpstr>Microsoft Office Visio Drawing</vt:lpstr>
      <vt:lpstr>Visio</vt:lpstr>
      <vt:lpstr>  AKVAARIUMI KONTROLLSÜSTEEM </vt:lpstr>
      <vt:lpstr>Eesmärk</vt:lpstr>
      <vt:lpstr>ÜLDSKEEM</vt:lpstr>
      <vt:lpstr>Temperatuuri jälgimine</vt:lpstr>
      <vt:lpstr>Vee vahetamise meeldetuletus</vt:lpstr>
      <vt:lpstr>Valgustuse kontrollimine</vt:lpstr>
      <vt:lpstr>Automaattoitja</vt:lpstr>
      <vt:lpstr>Slide 8</vt:lpstr>
      <vt:lpstr>Küsimusi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KVAARIUMI KONTROLLSÜSTEEM</dc:title>
  <dc:creator>Shadow</dc:creator>
  <cp:lastModifiedBy>Shadow</cp:lastModifiedBy>
  <cp:revision>18</cp:revision>
  <dcterms:created xsi:type="dcterms:W3CDTF">2010-04-12T17:24:39Z</dcterms:created>
  <dcterms:modified xsi:type="dcterms:W3CDTF">2010-04-12T21:22:46Z</dcterms:modified>
</cp:coreProperties>
</file>